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6"/>
  </p:notesMasterIdLst>
  <p:handoutMasterIdLst>
    <p:handoutMasterId r:id="rId37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829" r:id="rId27"/>
    <p:sldId id="780" r:id="rId28"/>
    <p:sldId id="801" r:id="rId29"/>
    <p:sldId id="712" r:id="rId30"/>
    <p:sldId id="713" r:id="rId31"/>
    <p:sldId id="788" r:id="rId32"/>
    <p:sldId id="786" r:id="rId33"/>
    <p:sldId id="782" r:id="rId34"/>
    <p:sldId id="794" r:id="rId3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7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0/1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6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 48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30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Do you agree that the Multi-Link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element is always present in the Beacon and non-ML Probe Response frames or is optionally present is TBD.</a:t>
            </a:r>
          </a:p>
          <a:p>
            <a:pPr lvl="1"/>
            <a:r>
              <a:rPr lang="en-US" sz="1800" dirty="0"/>
              <a:t>NOTE: MLD-Level/Common information includes at least MLD Address, and other information (TBD)</a:t>
            </a:r>
          </a:p>
          <a:p>
            <a:pPr lvl="1"/>
            <a:endParaRPr lang="en-US" sz="1800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GB" i="1" dirty="0"/>
          </a:p>
          <a:p>
            <a:r>
              <a:rPr lang="en-GB" i="1" dirty="0"/>
              <a:t>Approved with unanimous consent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Multi-Link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: Whether the Multi-Link element 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element to indicate the presence of certain fields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  <a:p>
            <a:r>
              <a:rPr lang="en-GB" i="1" dirty="0"/>
              <a:t>Approved with unanimous consent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</a:t>
            </a:r>
            <a:r>
              <a:rPr lang="en-US" i="1" dirty="0"/>
              <a:t>Complete Profile</a:t>
            </a:r>
            <a:r>
              <a:rPr lang="en-US" dirty="0"/>
              <a:t> subfield in the Per-STA Control field of a Per-STA Profile </a:t>
            </a:r>
            <a:r>
              <a:rPr lang="en-US" dirty="0" err="1"/>
              <a:t>subelement</a:t>
            </a:r>
            <a:r>
              <a:rPr lang="en-US" dirty="0"/>
              <a:t> of a Multi-Link element to indicate if </a:t>
            </a:r>
            <a:r>
              <a:rPr lang="en-US"/>
              <a:t>the corresponding per-STA </a:t>
            </a:r>
            <a:r>
              <a:rPr lang="en-US" dirty="0"/>
              <a:t>profile is complete or partial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8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0294663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9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3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959</TotalTime>
  <Words>2882</Words>
  <Application>Microsoft Office PowerPoint</Application>
  <PresentationFormat>On-screen Show (4:3)</PresentationFormat>
  <Paragraphs>434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SP #8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21</cp:revision>
  <dcterms:created xsi:type="dcterms:W3CDTF">2012-05-29T15:24:34Z</dcterms:created>
  <dcterms:modified xsi:type="dcterms:W3CDTF">2020-10-04T22:3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